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2FEF" w:rsidRDefault="002E634A">
      <w:r>
        <w:object w:dxaOrig="13825" w:dyaOrig="9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7pt;height:280.9pt" o:ole="">
            <v:imagedata r:id="rId4" o:title=""/>
          </v:shape>
          <o:OLEObject Type="Embed" ProgID="Visio.Drawing.15" ShapeID="_x0000_i1030" DrawAspect="Content" ObjectID="_1629124253" r:id="rId5"/>
        </w:object>
      </w:r>
      <w:bookmarkStart w:id="0" w:name="_GoBack"/>
      <w:bookmarkEnd w:id="0"/>
    </w:p>
    <w:sectPr w:rsidR="00C12FE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2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634A"/>
    <w:rsid w:val="002E634A"/>
    <w:rsid w:val="009C0F20"/>
    <w:rsid w:val="00C655AD"/>
    <w:rsid w:val="00EA3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7BE25F0-48DC-4DE8-A310-D7795540A5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谷臣 黃</dc:creator>
  <cp:keywords/>
  <dc:description/>
  <cp:lastModifiedBy>谷臣 黃</cp:lastModifiedBy>
  <cp:revision>2</cp:revision>
  <dcterms:created xsi:type="dcterms:W3CDTF">2019-09-04T09:44:00Z</dcterms:created>
  <dcterms:modified xsi:type="dcterms:W3CDTF">2019-09-04T09:44:00Z</dcterms:modified>
</cp:coreProperties>
</file>